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205FFE97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</w:t>
      </w:r>
      <w:r w:rsidR="002815C5">
        <w:rPr>
          <w:rFonts w:cs="Times New Roman"/>
          <w:sz w:val="40"/>
          <w:szCs w:val="56"/>
        </w:rPr>
        <w:t>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  <w:bookmarkEnd w:id="0"/>
      <w:bookmarkEnd w:id="1"/>
    </w:p>
    <w:p w14:paraId="6B8A4281" w14:textId="4E2509B2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</w:t>
      </w:r>
      <w:r w:rsidR="002815C5">
        <w:rPr>
          <w:sz w:val="36"/>
          <w:szCs w:val="32"/>
        </w:rPr>
        <w:t>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745386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6ECBFAE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="00E2248C" w:rsidRPr="00623D18">
              <w:rPr>
                <w:rStyle w:val="aa"/>
                <w:rFonts w:cs="Times New Roman"/>
                <w:noProof/>
              </w:rPr>
              <w:t>1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E2248C" w:rsidRPr="00623D18">
              <w:rPr>
                <w:rStyle w:val="aa"/>
                <w:rFonts w:cs="Times New Roman"/>
                <w:noProof/>
              </w:rPr>
              <w:t>ARM</w:t>
            </w:r>
            <w:r w:rsidR="00E2248C" w:rsidRPr="00623D18">
              <w:rPr>
                <w:rStyle w:val="aa"/>
                <w:rFonts w:cs="Times New Roman"/>
                <w:noProof/>
              </w:rPr>
              <w:t>软件包介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1BC1E8D" w14:textId="386337A6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="00E2248C" w:rsidRPr="00623D18">
              <w:rPr>
                <w:rStyle w:val="aa"/>
                <w:noProof/>
              </w:rPr>
              <w:t xml:space="preserve">1.1 </w:t>
            </w:r>
            <w:r w:rsidR="00E2248C" w:rsidRPr="00623D18">
              <w:rPr>
                <w:rStyle w:val="aa"/>
                <w:rFonts w:cs="Times New Roman"/>
                <w:noProof/>
              </w:rPr>
              <w:t>软件包简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8ECD2C1" w14:textId="6E6ACFDB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="00E2248C" w:rsidRPr="00623D18">
              <w:rPr>
                <w:rStyle w:val="aa"/>
                <w:noProof/>
              </w:rPr>
              <w:t xml:space="preserve">1.2 </w:t>
            </w:r>
            <w:r w:rsidR="00E2248C" w:rsidRPr="00623D18">
              <w:rPr>
                <w:rStyle w:val="aa"/>
                <w:noProof/>
              </w:rPr>
              <w:t>软件包开发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505DED2F" w14:textId="4D194B1E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="00E2248C" w:rsidRPr="00623D18">
              <w:rPr>
                <w:rStyle w:val="aa"/>
                <w:noProof/>
              </w:rPr>
              <w:t xml:space="preserve">1.2.1 </w:t>
            </w:r>
            <w:r w:rsidR="00E2248C" w:rsidRPr="00623D18">
              <w:rPr>
                <w:rStyle w:val="aa"/>
                <w:noProof/>
              </w:rPr>
              <w:t>软件包开发过程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7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E611152" w14:textId="04D6F5F4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="00E2248C" w:rsidRPr="00623D18">
              <w:rPr>
                <w:rStyle w:val="aa"/>
                <w:noProof/>
              </w:rPr>
              <w:t>1.2.2 PDSC</w:t>
            </w:r>
            <w:r w:rsidR="00E2248C" w:rsidRPr="00623D18">
              <w:rPr>
                <w:rStyle w:val="aa"/>
                <w:noProof/>
              </w:rPr>
              <w:t>文件的编写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CE24A30" w14:textId="6D9507C3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="00E2248C" w:rsidRPr="00623D18">
              <w:rPr>
                <w:rStyle w:val="aa"/>
                <w:noProof/>
              </w:rPr>
              <w:t xml:space="preserve">1.2.3 </w:t>
            </w:r>
            <w:r w:rsidR="00E2248C" w:rsidRPr="00623D18">
              <w:rPr>
                <w:rStyle w:val="aa"/>
                <w:noProof/>
              </w:rPr>
              <w:t>生成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7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044CD49" w14:textId="51C6E3E8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="00E2248C" w:rsidRPr="00623D18">
              <w:rPr>
                <w:rStyle w:val="aa"/>
                <w:rFonts w:cs="Times New Roman"/>
                <w:noProof/>
              </w:rPr>
              <w:t>2</w:t>
            </w:r>
            <w:r w:rsidR="00E2248C" w:rsidRPr="00623D18">
              <w:rPr>
                <w:rStyle w:val="aa"/>
                <w:rFonts w:cs="Times New Roman"/>
                <w:noProof/>
              </w:rPr>
              <w:t>、</w:t>
            </w:r>
            <w:r w:rsidR="00CA0DCC">
              <w:rPr>
                <w:rStyle w:val="aa"/>
                <w:rFonts w:cs="Times New Roman"/>
                <w:noProof/>
              </w:rPr>
              <w:t>TencentOS</w:t>
            </w:r>
            <w:r w:rsidR="00E2248C" w:rsidRPr="00623D18">
              <w:rPr>
                <w:rStyle w:val="aa"/>
                <w:rFonts w:cs="Times New Roman"/>
                <w:noProof/>
              </w:rPr>
              <w:t>-tiny</w:t>
            </w:r>
            <w:r w:rsidR="00E2248C" w:rsidRPr="00623D18">
              <w:rPr>
                <w:rStyle w:val="aa"/>
                <w:rFonts w:cs="Times New Roman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8425AF" w14:textId="5F7E6D85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="00E2248C" w:rsidRPr="00623D18">
              <w:rPr>
                <w:rStyle w:val="aa"/>
                <w:noProof/>
              </w:rPr>
              <w:t xml:space="preserve">2.1 </w:t>
            </w:r>
            <w:r w:rsidR="00E2248C" w:rsidRPr="00623D18">
              <w:rPr>
                <w:rStyle w:val="aa"/>
                <w:noProof/>
              </w:rPr>
              <w:t>软件包内容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AA6A54E" w14:textId="2D5FFB7E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="00E2248C" w:rsidRPr="00623D18">
              <w:rPr>
                <w:rStyle w:val="aa"/>
                <w:rFonts w:cs="Times New Roman"/>
                <w:noProof/>
              </w:rPr>
              <w:t xml:space="preserve">2.2 </w:t>
            </w:r>
            <w:r w:rsidR="00E2248C" w:rsidRPr="00623D18">
              <w:rPr>
                <w:rStyle w:val="aa"/>
                <w:rFonts w:cs="Times New Roman"/>
                <w:noProof/>
              </w:rPr>
              <w:t>软件包安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9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09DCB" w14:textId="573ECACB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="00E2248C" w:rsidRPr="00623D18">
              <w:rPr>
                <w:rStyle w:val="aa"/>
                <w:rFonts w:cs="Times New Roman"/>
                <w:noProof/>
              </w:rPr>
              <w:t>3</w:t>
            </w:r>
            <w:r w:rsidR="00E2248C" w:rsidRPr="00623D18">
              <w:rPr>
                <w:rStyle w:val="aa"/>
                <w:rFonts w:cs="Times New Roman"/>
                <w:noProof/>
              </w:rPr>
              <w:t>、软件包测试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24345" w14:textId="72D66BD9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="00E2248C" w:rsidRPr="00623D18">
              <w:rPr>
                <w:rStyle w:val="aa"/>
                <w:noProof/>
              </w:rPr>
              <w:t>3.1 ARM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CA0DCC">
              <w:rPr>
                <w:rStyle w:val="aa"/>
                <w:noProof/>
              </w:rPr>
              <w:t>TencentOS</w:t>
            </w:r>
            <w:r w:rsidR="00E2248C" w:rsidRPr="00623D18">
              <w:rPr>
                <w:rStyle w:val="aa"/>
                <w:noProof/>
              </w:rPr>
              <w:t xml:space="preserve"> tiny</w:t>
            </w:r>
            <w:r w:rsidR="00E2248C" w:rsidRPr="00623D18">
              <w:rPr>
                <w:rStyle w:val="aa"/>
                <w:noProof/>
              </w:rPr>
              <w:t>软件包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AEB95B0" w14:textId="7032669C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="00E2248C" w:rsidRPr="00623D18">
              <w:rPr>
                <w:rStyle w:val="aa"/>
                <w:noProof/>
              </w:rPr>
              <w:t>3.2 STM32</w:t>
            </w:r>
            <w:r w:rsidR="00E2248C" w:rsidRPr="00623D18">
              <w:rPr>
                <w:rStyle w:val="aa"/>
                <w:noProof/>
              </w:rPr>
              <w:t>不依赖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ADA893C" w14:textId="1E4040D9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="00E2248C" w:rsidRPr="00623D18">
              <w:rPr>
                <w:rStyle w:val="aa"/>
                <w:noProof/>
              </w:rPr>
              <w:t xml:space="preserve">3.3 </w:t>
            </w:r>
            <w:r w:rsidR="00E2248C" w:rsidRPr="00623D18">
              <w:rPr>
                <w:rStyle w:val="aa"/>
                <w:noProof/>
              </w:rPr>
              <w:t>单片机裸机工程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16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CCF85DB" w14:textId="071D0C23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总结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8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04F1233" w14:textId="5CC3D60F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="00E2248C" w:rsidRPr="00623D18">
              <w:rPr>
                <w:rStyle w:val="aa"/>
                <w:noProof/>
              </w:rPr>
              <w:t>5</w:t>
            </w:r>
            <w:r w:rsidR="00E2248C" w:rsidRPr="00623D18">
              <w:rPr>
                <w:rStyle w:val="aa"/>
                <w:noProof/>
              </w:rPr>
              <w:t>、开发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47A213F" w14:textId="5FFFBFAF" w:rsidR="00E2248C" w:rsidRDefault="00745386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="00E2248C" w:rsidRPr="00623D18">
              <w:rPr>
                <w:rStyle w:val="aa"/>
                <w:noProof/>
              </w:rPr>
              <w:t>6</w:t>
            </w:r>
            <w:r w:rsidR="00E2248C" w:rsidRPr="00623D18">
              <w:rPr>
                <w:rStyle w:val="aa"/>
                <w:noProof/>
              </w:rPr>
              <w:t>、附录</w:t>
            </w:r>
            <w:r w:rsidR="00E2248C" w:rsidRPr="00623D18">
              <w:rPr>
                <w:rStyle w:val="aa"/>
                <w:noProof/>
              </w:rPr>
              <w:t>-</w:t>
            </w:r>
            <w:r w:rsidR="00E2248C" w:rsidRPr="00623D18">
              <w:rPr>
                <w:rStyle w:val="aa"/>
                <w:noProof/>
              </w:rPr>
              <w:t>移植配置参考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C5A24F5" w14:textId="23A017DE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="00E2248C" w:rsidRPr="00623D18">
              <w:rPr>
                <w:rStyle w:val="aa"/>
                <w:noProof/>
              </w:rPr>
              <w:t>6.1 MDK5.14</w:t>
            </w:r>
            <w:r w:rsidR="00E2248C" w:rsidRPr="00623D18">
              <w:rPr>
                <w:rStyle w:val="aa"/>
                <w:noProof/>
              </w:rPr>
              <w:t>版本移植到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948B840" w14:textId="7909DBF3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="00E2248C" w:rsidRPr="00623D18">
              <w:rPr>
                <w:rStyle w:val="aa"/>
                <w:noProof/>
              </w:rPr>
              <w:t>6.1.1 Cortex-M0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0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5D142CB" w14:textId="511CA819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="00E2248C" w:rsidRPr="00623D18">
              <w:rPr>
                <w:rStyle w:val="aa"/>
                <w:noProof/>
              </w:rPr>
              <w:t>6.1.2 Cortex-M0+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27FC53E4" w14:textId="16C8A898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="00E2248C" w:rsidRPr="00623D18">
              <w:rPr>
                <w:rStyle w:val="aa"/>
                <w:noProof/>
              </w:rPr>
              <w:t>6.1.3 Cortex-M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5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62B2C1F" w14:textId="44274C00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="00E2248C" w:rsidRPr="00623D18">
              <w:rPr>
                <w:rStyle w:val="aa"/>
                <w:noProof/>
              </w:rPr>
              <w:t>6.1.4 Cortex-M4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6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1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1485005" w14:textId="0CB23568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="00E2248C" w:rsidRPr="00623D18">
              <w:rPr>
                <w:rStyle w:val="aa"/>
                <w:noProof/>
              </w:rPr>
              <w:t>6.1.5 Cortex-M7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7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2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E32907B" w14:textId="7A9446EC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="00E2248C" w:rsidRPr="00623D18">
              <w:rPr>
                <w:rStyle w:val="aa"/>
                <w:noProof/>
              </w:rPr>
              <w:t>6.2 MDK5.14</w:t>
            </w:r>
            <w:r w:rsidR="00E2248C" w:rsidRPr="00623D18">
              <w:rPr>
                <w:rStyle w:val="aa"/>
                <w:noProof/>
              </w:rPr>
              <w:t>版本移植到基于</w:t>
            </w:r>
            <w:r w:rsidR="00E2248C" w:rsidRPr="00623D18">
              <w:rPr>
                <w:rStyle w:val="aa"/>
                <w:noProof/>
              </w:rPr>
              <w:t>ARM</w:t>
            </w:r>
            <w:r w:rsidR="00E2248C" w:rsidRPr="00623D18">
              <w:rPr>
                <w:rStyle w:val="aa"/>
                <w:noProof/>
              </w:rPr>
              <w:t>内核的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8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4DD8F29" w14:textId="6DD0E172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="00E2248C" w:rsidRPr="00623D18">
              <w:rPr>
                <w:rStyle w:val="aa"/>
                <w:noProof/>
              </w:rPr>
              <w:t xml:space="preserve">6.2.1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103c8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899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12C9CE85" w14:textId="604CCFB3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="00E2248C" w:rsidRPr="00623D18">
              <w:rPr>
                <w:rStyle w:val="aa"/>
                <w:noProof/>
              </w:rPr>
              <w:t xml:space="preserve">6.2.2 </w:t>
            </w:r>
            <w:r w:rsidR="00E2248C" w:rsidRPr="00623D18">
              <w:rPr>
                <w:rStyle w:val="aa"/>
                <w:noProof/>
              </w:rPr>
              <w:t>移植到</w:t>
            </w:r>
            <w:r w:rsidR="00E2248C" w:rsidRPr="00623D18">
              <w:rPr>
                <w:rStyle w:val="aa"/>
                <w:noProof/>
              </w:rPr>
              <w:t>stm32f767igt</w:t>
            </w:r>
            <w:r w:rsidR="00E2248C" w:rsidRPr="00623D18">
              <w:rPr>
                <w:rStyle w:val="aa"/>
                <w:noProof/>
              </w:rPr>
              <w:t>芯片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0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3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630487C0" w14:textId="3D8AE781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0+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0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4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7</w:t>
            </w:r>
            <w:r w:rsidR="00E2248C" w:rsidRPr="00623D18">
              <w:rPr>
                <w:rStyle w:val="aa"/>
                <w:noProof/>
              </w:rPr>
              <w:t>内核和芯片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1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3FD8BCDF" w14:textId="1D9E08BB" w:rsidR="00E2248C" w:rsidRDefault="00745386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="00E2248C" w:rsidRPr="00623D18">
              <w:rPr>
                <w:rStyle w:val="aa"/>
                <w:noProof/>
              </w:rPr>
              <w:t>6.3 MDK5.30</w:t>
            </w:r>
            <w:r w:rsidR="00E2248C" w:rsidRPr="00623D18">
              <w:rPr>
                <w:rStyle w:val="aa"/>
                <w:noProof/>
              </w:rPr>
              <w:t>和</w:t>
            </w:r>
            <w:r w:rsidR="00E2248C" w:rsidRPr="00623D18">
              <w:rPr>
                <w:rStyle w:val="aa"/>
                <w:noProof/>
              </w:rPr>
              <w:t>MDK5.35</w:t>
            </w:r>
            <w:r w:rsidR="00E2248C" w:rsidRPr="00623D18">
              <w:rPr>
                <w:rStyle w:val="aa"/>
                <w:noProof/>
              </w:rPr>
              <w:t>版本移植（</w:t>
            </w:r>
            <w:r w:rsidR="00E2248C" w:rsidRPr="00623D18">
              <w:rPr>
                <w:rStyle w:val="aa"/>
                <w:noProof/>
              </w:rPr>
              <w:t>Cortex-M23</w:t>
            </w:r>
            <w:r w:rsidR="00E2248C" w:rsidRPr="00623D18">
              <w:rPr>
                <w:rStyle w:val="aa"/>
                <w:noProof/>
              </w:rPr>
              <w:t>、</w:t>
            </w:r>
            <w:r w:rsidR="00E2248C" w:rsidRPr="00623D18">
              <w:rPr>
                <w:rStyle w:val="aa"/>
                <w:noProof/>
              </w:rPr>
              <w:t>33</w:t>
            </w:r>
            <w:r w:rsidR="00E2248C" w:rsidRPr="00623D18">
              <w:rPr>
                <w:rStyle w:val="aa"/>
                <w:noProof/>
              </w:rPr>
              <w:t>）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2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78D294F8" w14:textId="5E7E6160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="00E2248C" w:rsidRPr="00623D18">
              <w:rPr>
                <w:rStyle w:val="aa"/>
                <w:noProof/>
              </w:rPr>
              <w:t>6.3.1 Cortex-M2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3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4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41A9E5C1" w14:textId="3E303DA7" w:rsidR="00E2248C" w:rsidRDefault="00745386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="00E2248C" w:rsidRPr="00623D18">
              <w:rPr>
                <w:rStyle w:val="aa"/>
                <w:noProof/>
              </w:rPr>
              <w:t>6.3.2 Cortex-M33</w:t>
            </w:r>
            <w:r w:rsidR="00E2248C" w:rsidRPr="00623D18">
              <w:rPr>
                <w:rStyle w:val="aa"/>
                <w:noProof/>
              </w:rPr>
              <w:t>内核移植</w:t>
            </w:r>
            <w:r w:rsidR="00E2248C">
              <w:rPr>
                <w:noProof/>
                <w:webHidden/>
              </w:rPr>
              <w:tab/>
            </w:r>
            <w:r w:rsidR="00E2248C">
              <w:rPr>
                <w:noProof/>
                <w:webHidden/>
              </w:rPr>
              <w:fldChar w:fldCharType="begin"/>
            </w:r>
            <w:r w:rsidR="00E2248C">
              <w:rPr>
                <w:noProof/>
                <w:webHidden/>
              </w:rPr>
              <w:instrText xml:space="preserve"> PAGEREF _Toc82013904 \h </w:instrText>
            </w:r>
            <w:r w:rsidR="00E2248C">
              <w:rPr>
                <w:noProof/>
                <w:webHidden/>
              </w:rPr>
            </w:r>
            <w:r w:rsidR="00E2248C">
              <w:rPr>
                <w:noProof/>
                <w:webHidden/>
              </w:rPr>
              <w:fldChar w:fldCharType="separate"/>
            </w:r>
            <w:r w:rsidR="00E2248C">
              <w:rPr>
                <w:noProof/>
                <w:webHidden/>
              </w:rPr>
              <w:t>25</w:t>
            </w:r>
            <w:r w:rsidR="00E2248C"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/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</w:t>
      </w:r>
      <w:proofErr w:type="gramStart"/>
      <w:r w:rsidRPr="00042391">
        <w:rPr>
          <w:rFonts w:hint="eastAsia"/>
        </w:rPr>
        <w:t>级支持包</w:t>
      </w:r>
      <w:proofErr w:type="gramEnd"/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proofErr w:type="gramStart"/>
      <w:r w:rsidRPr="00042391">
        <w:rPr>
          <w:rFonts w:hint="eastAsia"/>
        </w:rPr>
        <w:t>由工具</w:t>
      </w:r>
      <w:proofErr w:type="gramEnd"/>
      <w:r w:rsidRPr="00042391">
        <w:rPr>
          <w:rFonts w:hint="eastAsia"/>
        </w:rPr>
        <w:t>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61.7pt" o:ole="">
            <v:imagedata r:id="rId10" o:title=""/>
          </v:shape>
          <o:OLEObject Type="Embed" ProgID="Visio.Drawing.15" ShapeID="_x0000_i1025" DrawAspect="Content" ObjectID="_1692853115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proofErr w:type="spellStart"/>
      <w:r>
        <w:rPr>
          <w:rFonts w:hint="eastAsia"/>
        </w:rPr>
        <w:t>P</w:t>
      </w:r>
      <w:r>
        <w:t>DSC</w:t>
      </w:r>
      <w:proofErr w:type="spellEnd"/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05FC9E0F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</w:t>
      </w:r>
      <w:r w:rsidR="00CA0DCC">
        <w:t>TencentOS</w:t>
      </w:r>
      <w:r w:rsidRPr="001F2343">
        <w:t>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3D407101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="00CA0DCC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54F34B2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</w:t>
        </w:r>
        <w:r w:rsidR="00CA0DCC">
          <w:rPr>
            <w:rStyle w:val="aa"/>
            <w:rFonts w:cs="Times New Roman"/>
            <w:sz w:val="21"/>
            <w:szCs w:val="21"/>
          </w:rPr>
          <w:t>TencentOS</w:t>
        </w:r>
        <w:r w:rsidR="0070579C" w:rsidRPr="0018003E">
          <w:rPr>
            <w:rStyle w:val="aa"/>
            <w:rFonts w:cs="Times New Roman"/>
            <w:sz w:val="21"/>
            <w:szCs w:val="21"/>
          </w:rPr>
          <w:t>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209508FA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="00CA0DCC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proofErr w:type="gramStart"/>
      <w:r>
        <w:rPr>
          <w:rFonts w:hint="eastAsia"/>
        </w:rPr>
        <w:t>官网下载</w:t>
      </w:r>
      <w:proofErr w:type="gramEnd"/>
      <w:r>
        <w:rPr>
          <w:rFonts w:hint="eastAsia"/>
        </w:rPr>
        <w:t>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B91801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021CC36C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CA0DCC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2230F09A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513CD0A7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CA0DCC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7923B259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lastRenderedPageBreak/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FDF1100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3A91655B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12797083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D079CBD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48377965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0A60228A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0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  <w:bookmarkEnd w:id="10"/>
    </w:p>
    <w:p w14:paraId="76773B4D" w14:textId="645537C6" w:rsidR="00D100A5" w:rsidRDefault="00D100A5" w:rsidP="007E7918">
      <w:pPr>
        <w:spacing w:line="276" w:lineRule="auto"/>
      </w:pPr>
      <w:r>
        <w:tab/>
      </w:r>
      <w:proofErr w:type="gramStart"/>
      <w:r>
        <w:t>腾讯物</w:t>
      </w:r>
      <w:proofErr w:type="gramEnd"/>
      <w:r>
        <w:t>联网操作系统（</w:t>
      </w:r>
      <w:proofErr w:type="spellStart"/>
      <w:r w:rsidR="00CA0DCC">
        <w:t>TencentOS</w:t>
      </w:r>
      <w:proofErr w:type="spellEnd"/>
      <w:r>
        <w:t xml:space="preserve"> tiny</w:t>
      </w:r>
      <w:r>
        <w:t>）</w:t>
      </w:r>
      <w:proofErr w:type="gramStart"/>
      <w:r>
        <w:t>是腾讯面向</w:t>
      </w:r>
      <w:proofErr w:type="gramEnd"/>
      <w:r>
        <w:t>物联网领域开发的实时操作系统，具有低功耗，低资源占用，模块化，可裁剪等特性。</w:t>
      </w:r>
      <w:proofErr w:type="spellStart"/>
      <w:r w:rsidR="00CA0DCC"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</w:t>
      </w:r>
      <w:proofErr w:type="gramStart"/>
      <w:r>
        <w:t>栈</w:t>
      </w:r>
      <w:proofErr w:type="gramEnd"/>
      <w:r>
        <w:t>及组件，方便用户快速接入</w:t>
      </w:r>
      <w:proofErr w:type="gramStart"/>
      <w:r>
        <w:t>腾讯云</w:t>
      </w:r>
      <w:proofErr w:type="gramEnd"/>
      <w:r>
        <w:t>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 w:rsidR="00CA0DCC">
        <w:t>TencentOS</w:t>
      </w:r>
      <w:proofErr w:type="spellEnd"/>
      <w:r>
        <w:t xml:space="preserve"> tiny </w:t>
      </w:r>
      <w:r>
        <w:t>为物联网终端厂家提供一站式软件解决方案，方便各种物联网设备快速接入</w:t>
      </w:r>
      <w:proofErr w:type="gramStart"/>
      <w:r>
        <w:t>腾讯云</w:t>
      </w:r>
      <w:proofErr w:type="gramEnd"/>
      <w:r>
        <w:t>，可支撑智慧城市、智能水表、智能家居、智能穿戴、车联网等多种行业应用。</w:t>
      </w:r>
    </w:p>
    <w:p w14:paraId="07DA6D0F" w14:textId="45812DA9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1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1"/>
    </w:p>
    <w:p w14:paraId="06F5045E" w14:textId="2686BAA0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69D69F3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174DF8">
        <w:tc>
          <w:tcPr>
            <w:tcW w:w="4871" w:type="dxa"/>
            <w:gridSpan w:val="2"/>
            <w:vAlign w:val="center"/>
          </w:tcPr>
          <w:p w14:paraId="45E0AC55" w14:textId="37B7FE1B" w:rsidR="007E7918" w:rsidRPr="007E7918" w:rsidRDefault="007E7918" w:rsidP="00174DF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5BAB0A7E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="00CA0DCC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  <w:r w:rsidR="00174DF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="00174DF8" w:rsidRPr="007E7918">
              <w:rPr>
                <w:rFonts w:hint="eastAsia"/>
                <w:sz w:val="21"/>
                <w:szCs w:val="20"/>
              </w:rPr>
              <w:t>to</w:t>
            </w:r>
            <w:r w:rsidR="00174DF8" w:rsidRPr="007E7918">
              <w:rPr>
                <w:sz w:val="21"/>
                <w:szCs w:val="20"/>
              </w:rPr>
              <w:t>s_config</w:t>
            </w:r>
            <w:proofErr w:type="spellEnd"/>
            <w:r w:rsidR="00174DF8"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629590A2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="00CA0DCC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2530587B" w:rsidR="00174DF8" w:rsidRPr="007E7918" w:rsidRDefault="00A94DE7" w:rsidP="00174DF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helloworld_main</w:t>
            </w:r>
            <w:proofErr w:type="spellEnd"/>
          </w:p>
          <w:p w14:paraId="10B72DB3" w14:textId="5038B1C4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4871" w:type="dxa"/>
            <w:vAlign w:val="center"/>
          </w:tcPr>
          <w:p w14:paraId="5E60E951" w14:textId="3256E8B9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1BC86B01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CA0DCC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0063013A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</w:t>
      </w:r>
      <w:proofErr w:type="gramStart"/>
      <w:r>
        <w:t>在勾选一个</w:t>
      </w:r>
      <w:proofErr w:type="gramEnd"/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</w:t>
      </w:r>
      <w:proofErr w:type="gramStart"/>
      <w:r>
        <w:t>需要勾选其他</w:t>
      </w:r>
      <w:proofErr w:type="gramEnd"/>
      <w:r>
        <w:t>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77067822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 w:rsidR="00CA0DCC"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2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2"/>
    </w:p>
    <w:p w14:paraId="6154C9EA" w14:textId="5F7BB12A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proofErr w:type="gramStart"/>
      <w:r w:rsidR="003638AA">
        <w:rPr>
          <w:rFonts w:cs="Times New Roman" w:hint="eastAsia"/>
        </w:rPr>
        <w:t>双击图</w:t>
      </w:r>
      <w:proofErr w:type="gramEnd"/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22C689D0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</w:t>
      </w:r>
      <w:r w:rsidR="00CA0DCC">
        <w:t>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3" w:name="_Toc82013885"/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3"/>
    </w:p>
    <w:p w14:paraId="431FDB2D" w14:textId="1A6308A7" w:rsidR="00870798" w:rsidRDefault="00927108" w:rsidP="00FD2171">
      <w:pPr>
        <w:pStyle w:val="2"/>
        <w:spacing w:line="276" w:lineRule="auto"/>
      </w:pPr>
      <w:bookmarkStart w:id="14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CA0DC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  <w:bookmarkEnd w:id="14"/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4898529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proofErr w:type="gramStart"/>
      <w:r w:rsidR="00441FD9">
        <w:rPr>
          <w:rFonts w:hint="eastAsia"/>
        </w:rPr>
        <w:t>勾选相应</w:t>
      </w:r>
      <w:proofErr w:type="gramEnd"/>
      <w:r w:rsidR="002F5928">
        <w:rPr>
          <w:rFonts w:hint="eastAsia"/>
        </w:rPr>
        <w:t>的</w:t>
      </w:r>
      <w:proofErr w:type="spellStart"/>
      <w:r w:rsidR="00CA0DCC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proofErr w:type="gramStart"/>
      <w:r w:rsidR="001025DE">
        <w:rPr>
          <w:rFonts w:hint="eastAsia"/>
          <w:sz w:val="21"/>
          <w:szCs w:val="20"/>
        </w:rPr>
        <w:t>勾选内核</w:t>
      </w:r>
      <w:proofErr w:type="gramEnd"/>
    </w:p>
    <w:p w14:paraId="70AB88F6" w14:textId="21F78E02" w:rsidR="00870798" w:rsidRPr="00544D33" w:rsidRDefault="00584CBF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310FAD5B" wp14:editId="5B735AF8">
            <wp:extent cx="5011550" cy="410760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11550" cy="41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proofErr w:type="gramStart"/>
      <w:r w:rsidR="002F5928">
        <w:rPr>
          <w:rFonts w:hint="eastAsia"/>
          <w:sz w:val="21"/>
          <w:szCs w:val="20"/>
        </w:rPr>
        <w:t>勾选组件</w:t>
      </w:r>
      <w:proofErr w:type="gramEnd"/>
    </w:p>
    <w:p w14:paraId="521F1798" w14:textId="69EFC2F7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0C430C">
        <w:rPr>
          <w:rFonts w:hint="eastAsia"/>
        </w:rPr>
        <w:t>和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76ED6760" w:rsidR="00544D33" w:rsidRDefault="00544D33" w:rsidP="00544D33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0CA3CF21" w14:textId="754EAEB8" w:rsidR="00332138" w:rsidRDefault="00332138" w:rsidP="00544D33">
      <w:pPr>
        <w:jc w:val="center"/>
        <w:rPr>
          <w:sz w:val="21"/>
          <w:szCs w:val="20"/>
        </w:rPr>
      </w:pPr>
    </w:p>
    <w:p w14:paraId="41A30992" w14:textId="77777777" w:rsidR="00332138" w:rsidRDefault="00332138" w:rsidP="00544D33">
      <w:pPr>
        <w:jc w:val="center"/>
      </w:pPr>
    </w:p>
    <w:p w14:paraId="4DF1BA25" w14:textId="02B338C5" w:rsidR="00544D33" w:rsidRDefault="00544D33" w:rsidP="00544D33">
      <w:r>
        <w:lastRenderedPageBreak/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32564B96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64213" cy="3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5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5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745386">
        <w:fldChar w:fldCharType="begin"/>
      </w:r>
      <w:r w:rsidR="00745386">
        <w:instrText xml:space="preserve"> HYPERLINK "https://www.keil.com/dd2/pack/" \l "!#eula-container" </w:instrText>
      </w:r>
      <w:r w:rsidR="00745386">
        <w:fldChar w:fldCharType="separate"/>
      </w:r>
      <w:r w:rsidR="00536235"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</w:t>
      </w:r>
      <w:r w:rsidR="00610963">
        <w:rPr>
          <w:rFonts w:hint="eastAsia"/>
        </w:rPr>
        <w:lastRenderedPageBreak/>
        <w:t>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60697D5A">
            <wp:extent cx="3499944" cy="1303506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9780" cy="1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570FD865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59293F07" w:rsidR="00610963" w:rsidRDefault="00584CBF" w:rsidP="00610963">
      <w:pPr>
        <w:jc w:val="center"/>
      </w:pPr>
      <w:r>
        <w:rPr>
          <w:noProof/>
        </w:rPr>
        <w:drawing>
          <wp:inline distT="0" distB="0" distL="0" distR="0" wp14:anchorId="1E63D466" wp14:editId="61A2939D">
            <wp:extent cx="4493265" cy="36828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93265" cy="36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0921A4E9" w:rsidR="00610963" w:rsidRDefault="00610963" w:rsidP="00610963">
      <w:r>
        <w:lastRenderedPageBreak/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proofErr w:type="gramStart"/>
      <w:r>
        <w:rPr>
          <w:rFonts w:hint="eastAsia"/>
        </w:rPr>
        <w:t>所示勾选</w:t>
      </w:r>
      <w:proofErr w:type="gramEnd"/>
      <w:r>
        <w:rPr>
          <w:rFonts w:hint="eastAsia"/>
        </w:rPr>
        <w:t>Use</w:t>
      </w:r>
      <w:r>
        <w:t xml:space="preserve"> </w:t>
      </w:r>
      <w:proofErr w:type="spellStart"/>
      <w:r>
        <w:t>MicroLIB</w:t>
      </w:r>
      <w:proofErr w:type="spellEnd"/>
      <w:r w:rsidR="00D0419B">
        <w:rPr>
          <w:rFonts w:hint="eastAsia"/>
        </w:rPr>
        <w:t>和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lastRenderedPageBreak/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6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6"/>
    </w:p>
    <w:p w14:paraId="65F35F4D" w14:textId="54EF30CC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CA0DCC">
        <w:rPr>
          <w:rFonts w:cs="Times New Roman"/>
          <w:szCs w:val="24"/>
        </w:rPr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7F98E2D4" w:rsidR="00637C35" w:rsidRDefault="00584CBF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742D5C7" wp14:editId="79E4D4EA">
            <wp:extent cx="4599410" cy="13536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99410" cy="13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lastRenderedPageBreak/>
        <w:t>然后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032F7E4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E72133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46F31E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="00CA0DCC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lastRenderedPageBreak/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7" w:name="_Toc82013889"/>
      <w:r>
        <w:rPr>
          <w:rFonts w:hint="eastAsia"/>
        </w:rPr>
        <w:t>4</w:t>
      </w:r>
      <w:r>
        <w:rPr>
          <w:rFonts w:hint="eastAsia"/>
        </w:rPr>
        <w:t>、总结</w:t>
      </w:r>
      <w:bookmarkEnd w:id="17"/>
    </w:p>
    <w:p w14:paraId="7ED7F5EE" w14:textId="5FDE9537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57D2C429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="00CA0DCC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bookmarkStart w:id="18" w:name="_Toc82013890"/>
      <w:r>
        <w:rPr>
          <w:rFonts w:hint="eastAsia"/>
        </w:rPr>
        <w:t>5</w:t>
      </w:r>
      <w:r>
        <w:rPr>
          <w:rFonts w:hint="eastAsia"/>
        </w:rPr>
        <w:t>、开发参考</w:t>
      </w:r>
      <w:bookmarkEnd w:id="18"/>
    </w:p>
    <w:p w14:paraId="3E1470E6" w14:textId="0CE4F42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r w:rsidR="00745386">
        <w:fldChar w:fldCharType="begin"/>
      </w:r>
      <w:r w:rsidR="00745386">
        <w:instrText xml:space="preserve"> HYPERLINK "https://github.com/OpenAtomFoundation/TencentOS-tiny" </w:instrText>
      </w:r>
      <w:r w:rsidR="00745386">
        <w:fldChar w:fldCharType="separate"/>
      </w:r>
      <w:r w:rsidRPr="00944B54">
        <w:rPr>
          <w:rStyle w:val="aa"/>
        </w:rPr>
        <w:t>https://github.com/OpenAtomFoundation/</w:t>
      </w:r>
      <w:r w:rsidR="00CA0DCC">
        <w:rPr>
          <w:rStyle w:val="aa"/>
        </w:rPr>
        <w:t>TencentOS</w:t>
      </w:r>
      <w:r w:rsidRPr="00944B54">
        <w:rPr>
          <w:rStyle w:val="aa"/>
        </w:rPr>
        <w:t>-tiny</w:t>
      </w:r>
      <w:r w:rsidR="00745386">
        <w:rPr>
          <w:rStyle w:val="aa"/>
        </w:rPr>
        <w:fldChar w:fldCharType="end"/>
      </w:r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www.keil.com/dd2/pack/" \l "!#</w:instrText>
      </w:r>
      <w:r w:rsidR="00745386">
        <w:instrText xml:space="preserve">eula-container" </w:instrText>
      </w:r>
      <w:r w:rsidR="00745386">
        <w:fldChar w:fldCharType="separate"/>
      </w:r>
      <w:r>
        <w:rPr>
          <w:rStyle w:val="aa"/>
        </w:rPr>
        <w:t>MDK5 Software Packs (keil.com)</w:t>
      </w:r>
      <w:r w:rsidR="00745386">
        <w:rPr>
          <w:rStyle w:val="aa"/>
        </w:rPr>
        <w:fldChar w:fldCharType="end"/>
      </w:r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r w:rsidR="00745386">
        <w:fldChar w:fldCharType="begin"/>
      </w:r>
      <w:r w:rsidR="00745386">
        <w:instrText xml:space="preserve"> HYPERLINK "https://www.bilibili.com/video/BV1AK411p7d9" </w:instrText>
      </w:r>
      <w:r w:rsidR="00745386">
        <w:fldChar w:fldCharType="separate"/>
      </w:r>
      <w:r>
        <w:rPr>
          <w:rStyle w:val="aa"/>
        </w:rPr>
        <w:t>https://www.bilibili.com/video/BV1AK411p7d9</w:t>
      </w:r>
      <w:r w:rsidR="00745386">
        <w:rPr>
          <w:rStyle w:val="aa"/>
        </w:rPr>
        <w:fldChar w:fldCharType="end"/>
      </w:r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r w:rsidR="00745386">
        <w:fldChar w:fldCharType="begin"/>
      </w:r>
      <w:r w:rsidR="00745386">
        <w:instrText xml:space="preserve"> HYPERLINK "https://blog.csdn.net/qq_40259429/article/details/119320319" </w:instrText>
      </w:r>
      <w:r w:rsidR="00745386">
        <w:fldChar w:fldCharType="separate"/>
      </w:r>
      <w:r>
        <w:rPr>
          <w:rStyle w:val="aa"/>
        </w:rPr>
        <w:t>https://blog.csdn.net/qq_40259429/article/details/119320319</w:t>
      </w:r>
      <w:r w:rsidR="00745386">
        <w:rPr>
          <w:rStyle w:val="aa"/>
        </w:rPr>
        <w:fldChar w:fldCharType="end"/>
      </w:r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r w:rsidR="00745386">
        <w:fldChar w:fldCharType="begin"/>
      </w:r>
      <w:r w:rsidR="00745386">
        <w:instrText xml:space="preserve"> HYPERLINK "https://www.cnblogs.com/libra13179/p/6273415.html" </w:instrText>
      </w:r>
      <w:r w:rsidR="00745386">
        <w:fldChar w:fldCharType="separate"/>
      </w:r>
      <w:r>
        <w:rPr>
          <w:rStyle w:val="aa"/>
        </w:rPr>
        <w:t>https://www.cnblogs.com/libra13179/p/6273415.html</w:t>
      </w:r>
      <w:r w:rsidR="00745386">
        <w:rPr>
          <w:rStyle w:val="aa"/>
        </w:rPr>
        <w:fldChar w:fldCharType="end"/>
      </w:r>
    </w:p>
    <w:p w14:paraId="083CAF39" w14:textId="737C4F66" w:rsidR="006E2BE6" w:rsidRDefault="006E2BE6" w:rsidP="00D44C69">
      <w:pPr>
        <w:rPr>
          <w:rStyle w:val="a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r w:rsidR="00745386">
        <w:fldChar w:fldCharType="begin"/>
      </w:r>
      <w:r w:rsidR="00745386">
        <w:instrText xml:space="preserve"> HYPERLINK "https://github.com/ARM-software/CMSIS-Driver" </w:instrText>
      </w:r>
      <w:r w:rsidR="00745386">
        <w:fldChar w:fldCharType="separate"/>
      </w:r>
      <w:r>
        <w:rPr>
          <w:rStyle w:val="aa"/>
        </w:rPr>
        <w:t>ARM-software/CMSIS-Driver: Repository of microcontroller peripheral driver implementing the CMSIS-Driver API specification (github.com)</w:t>
      </w:r>
      <w:r w:rsidR="00745386">
        <w:rPr>
          <w:rStyle w:val="aa"/>
        </w:rPr>
        <w:fldChar w:fldCharType="end"/>
      </w:r>
    </w:p>
    <w:p w14:paraId="02FEEDE0" w14:textId="5A408ECD" w:rsidR="00CF4734" w:rsidRDefault="00CF4734" w:rsidP="00CF4734">
      <w:pPr>
        <w:pStyle w:val="1"/>
        <w:rPr>
          <w:rStyle w:val="aa"/>
          <w:color w:val="auto"/>
          <w:u w:val="none"/>
        </w:rPr>
      </w:pPr>
      <w:bookmarkStart w:id="19" w:name="_Toc82013891"/>
      <w:r w:rsidRPr="00CF4734">
        <w:rPr>
          <w:rStyle w:val="aa"/>
          <w:rFonts w:hint="eastAsia"/>
          <w:color w:val="auto"/>
          <w:u w:val="none"/>
        </w:rPr>
        <w:t>6</w:t>
      </w:r>
      <w:r w:rsidRPr="00CF4734">
        <w:rPr>
          <w:rStyle w:val="aa"/>
          <w:rFonts w:hint="eastAsia"/>
          <w:color w:val="auto"/>
          <w:u w:val="none"/>
        </w:rPr>
        <w:t>、</w:t>
      </w:r>
      <w:r>
        <w:rPr>
          <w:rStyle w:val="aa"/>
          <w:rFonts w:hint="eastAsia"/>
          <w:color w:val="auto"/>
          <w:u w:val="none"/>
        </w:rPr>
        <w:t>附录</w:t>
      </w:r>
      <w:r w:rsidR="00E13E81">
        <w:rPr>
          <w:rStyle w:val="aa"/>
          <w:rFonts w:hint="eastAsia"/>
          <w:color w:val="auto"/>
          <w:u w:val="none"/>
        </w:rPr>
        <w:t>-</w:t>
      </w:r>
      <w:r w:rsidR="00E13E81">
        <w:rPr>
          <w:rStyle w:val="aa"/>
          <w:rFonts w:hint="eastAsia"/>
          <w:color w:val="auto"/>
          <w:u w:val="none"/>
        </w:rPr>
        <w:t>移植配置参考</w:t>
      </w:r>
      <w:bookmarkEnd w:id="19"/>
    </w:p>
    <w:p w14:paraId="46C59B3A" w14:textId="1F38B444" w:rsidR="00CF4734" w:rsidRDefault="00CF4734" w:rsidP="00CF4734">
      <w:pPr>
        <w:pStyle w:val="2"/>
      </w:pPr>
      <w:bookmarkStart w:id="20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0"/>
    </w:p>
    <w:p w14:paraId="0DD2C6C8" w14:textId="58DC47CC" w:rsidR="001D7774" w:rsidRDefault="00CF4734" w:rsidP="00CF4734">
      <w:pPr>
        <w:pStyle w:val="3"/>
      </w:pPr>
      <w:bookmarkStart w:id="21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1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67CD2B7" w14:textId="5BA60BD3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0C207F36" wp14:editId="1D44C252">
            <wp:extent cx="3905215" cy="2476800"/>
            <wp:effectExtent l="0" t="0" r="63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2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2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5C5B86" w14:textId="4C1E695B" w:rsidR="001D7774" w:rsidRDefault="00584CBF" w:rsidP="001D7774">
      <w:pPr>
        <w:jc w:val="center"/>
      </w:pPr>
      <w:r>
        <w:rPr>
          <w:noProof/>
        </w:rPr>
        <w:drawing>
          <wp:inline distT="0" distB="0" distL="0" distR="0" wp14:anchorId="45BC9F80" wp14:editId="525722EC">
            <wp:extent cx="3905215" cy="2476800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05215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3" w:name="_Toc82013895"/>
      <w:r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3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27155811" w14:textId="47539B0D" w:rsidR="00375536" w:rsidRDefault="00584CBF" w:rsidP="00375536">
      <w:pPr>
        <w:jc w:val="center"/>
      </w:pPr>
      <w:r>
        <w:rPr>
          <w:noProof/>
        </w:rPr>
        <w:drawing>
          <wp:inline distT="0" distB="0" distL="0" distR="0" wp14:anchorId="6D700B26" wp14:editId="3285CAF4">
            <wp:extent cx="3912173" cy="24768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121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4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4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1221C38" w14:textId="0F17A2CF" w:rsidR="00375536" w:rsidRDefault="00584CBF" w:rsidP="00375536">
      <w:pPr>
        <w:jc w:val="center"/>
      </w:pPr>
      <w:r>
        <w:rPr>
          <w:noProof/>
        </w:rPr>
        <w:lastRenderedPageBreak/>
        <w:drawing>
          <wp:inline distT="0" distB="0" distL="0" distR="0" wp14:anchorId="18CDAA81" wp14:editId="38CCAA54">
            <wp:extent cx="3923612" cy="2476800"/>
            <wp:effectExtent l="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23612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35F61" w14:textId="41441E48" w:rsidR="00375536" w:rsidRDefault="00375536" w:rsidP="00375536">
      <w:pPr>
        <w:jc w:val="center"/>
      </w:pP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5" w:name="_Toc82013897"/>
      <w:r>
        <w:rPr>
          <w:rFonts w:hint="eastAsia"/>
        </w:rPr>
        <w:t>6</w:t>
      </w:r>
      <w:r>
        <w:t>.1.5 Cortex-M7</w:t>
      </w:r>
      <w:r w:rsidR="00CF6BCE">
        <w:rPr>
          <w:rFonts w:hint="eastAsia"/>
        </w:rPr>
        <w:t>内核移植</w:t>
      </w:r>
      <w:bookmarkEnd w:id="25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 w:rsidR="00E33B38">
        <w:rPr>
          <w:rFonts w:hint="eastAsia"/>
        </w:rPr>
        <w:t>：</w:t>
      </w:r>
    </w:p>
    <w:p w14:paraId="410F95E1" w14:textId="7F28D23E" w:rsidR="00CF4734" w:rsidRPr="00CF4734" w:rsidRDefault="00584CBF" w:rsidP="00CF4734">
      <w:pPr>
        <w:jc w:val="center"/>
      </w:pPr>
      <w:r>
        <w:rPr>
          <w:noProof/>
        </w:rPr>
        <w:drawing>
          <wp:inline distT="0" distB="0" distL="0" distR="0" wp14:anchorId="5C16940D" wp14:editId="54F0FED0">
            <wp:extent cx="3413352" cy="2246400"/>
            <wp:effectExtent l="0" t="0" r="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13352" cy="22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2381895E">
            <wp:extent cx="3144516" cy="2128158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51910" cy="213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6" w:name="_Toc82013898"/>
      <w:r>
        <w:rPr>
          <w:rFonts w:hint="eastAsia"/>
        </w:rPr>
        <w:lastRenderedPageBreak/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6"/>
    </w:p>
    <w:p w14:paraId="5762C455" w14:textId="1B3F9659" w:rsidR="0086509B" w:rsidRDefault="0086509B" w:rsidP="0086509B">
      <w:pPr>
        <w:pStyle w:val="3"/>
      </w:pPr>
      <w:bookmarkStart w:id="27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7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46F170DD" w14:textId="36D635A0" w:rsidR="00E33B38" w:rsidRDefault="00584CBF" w:rsidP="005D7F90">
      <w:pPr>
        <w:jc w:val="center"/>
      </w:pPr>
      <w:r>
        <w:rPr>
          <w:noProof/>
        </w:rPr>
        <w:drawing>
          <wp:inline distT="0" distB="0" distL="0" distR="0" wp14:anchorId="52D4108B" wp14:editId="2FBA5C24">
            <wp:extent cx="3460423" cy="24768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6042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28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28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FCECBAB" w14:textId="415E1633" w:rsidR="000A1B41" w:rsidRPr="00CF4734" w:rsidRDefault="00584CBF" w:rsidP="000A1B41">
      <w:pPr>
        <w:jc w:val="center"/>
      </w:pPr>
      <w:r>
        <w:rPr>
          <w:noProof/>
        </w:rPr>
        <w:drawing>
          <wp:inline distT="0" distB="0" distL="0" distR="0" wp14:anchorId="51866CC8" wp14:editId="47331BD6">
            <wp:extent cx="3448073" cy="24768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4807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37A33B5">
            <wp:extent cx="2903247" cy="196487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13075" cy="1971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lastRenderedPageBreak/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29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29"/>
    </w:p>
    <w:p w14:paraId="42998FB0" w14:textId="436BA636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r w:rsidR="0009481F">
        <w:rPr>
          <w:rFonts w:hint="eastAsia"/>
        </w:rPr>
        <w:t>K</w:t>
      </w:r>
      <w:r w:rsidR="0009481F">
        <w:t>eil</w:t>
      </w:r>
      <w:r w:rsidR="002033C9">
        <w:rPr>
          <w:rFonts w:hint="eastAsia"/>
        </w:rPr>
        <w:t>移植</w:t>
      </w:r>
      <w:proofErr w:type="spellStart"/>
      <w:r w:rsidR="00CA0DCC">
        <w:rPr>
          <w:rFonts w:hint="eastAsia"/>
        </w:rPr>
        <w:t>TencentOS</w:t>
      </w:r>
      <w:proofErr w:type="spellEnd"/>
      <w:r w:rsidR="002033C9">
        <w:t>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proofErr w:type="gramStart"/>
      <w:r w:rsidR="0009481F">
        <w:rPr>
          <w:rFonts w:hint="eastAsia"/>
        </w:rPr>
        <w:t>勾选组件</w:t>
      </w:r>
      <w:proofErr w:type="gramEnd"/>
      <w:r w:rsidR="0009481F">
        <w:rPr>
          <w:rFonts w:hint="eastAsia"/>
        </w:rPr>
        <w:t>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E6238E3" w14:textId="19C23490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52F93A40" wp14:editId="677D0923">
            <wp:extent cx="3157596" cy="2160000"/>
            <wp:effectExtent l="0" t="0" r="508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3860" w14:textId="77777777" w:rsidR="0009481F" w:rsidRDefault="0009481F" w:rsidP="0009481F">
      <w:pPr>
        <w:jc w:val="center"/>
      </w:pP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42FA5CAD">
            <wp:extent cx="3157596" cy="2160000"/>
            <wp:effectExtent l="0" t="0" r="508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41F6828D" w:rsidR="007D1E8C" w:rsidRDefault="007D1E8C" w:rsidP="007D1E8C">
      <w:pPr>
        <w:pStyle w:val="2"/>
      </w:pPr>
      <w:bookmarkStart w:id="30" w:name="_Toc82013902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0"/>
    </w:p>
    <w:p w14:paraId="76DF2F48" w14:textId="4B73F25C" w:rsidR="007D1E8C" w:rsidRPr="007D1E8C" w:rsidRDefault="007D1E8C" w:rsidP="007D1E8C">
      <w:pPr>
        <w:pStyle w:val="3"/>
      </w:pPr>
      <w:bookmarkStart w:id="31" w:name="_Toc82013903"/>
      <w:r>
        <w:t xml:space="preserve">6.3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1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EF88E6" w14:textId="0D4F7EDA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3DC23827" wp14:editId="6DE8A8BF">
            <wp:extent cx="3610214" cy="2286000"/>
            <wp:effectExtent l="0" t="0" r="952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10214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3CD62EEF" wp14:editId="324DAD98">
            <wp:extent cx="3157596" cy="2160000"/>
            <wp:effectExtent l="0" t="0" r="508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580E648B" w:rsidR="007D1E8C" w:rsidRPr="007D1E8C" w:rsidRDefault="007D1E8C" w:rsidP="007D1E8C">
      <w:pPr>
        <w:pStyle w:val="3"/>
      </w:pPr>
      <w:bookmarkStart w:id="32" w:name="_Toc82013904"/>
      <w:r>
        <w:rPr>
          <w:rFonts w:hint="eastAsia"/>
        </w:rPr>
        <w:t>6</w:t>
      </w:r>
      <w:r>
        <w:t xml:space="preserve">.3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2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18607259">
            <wp:extent cx="3722914" cy="2546714"/>
            <wp:effectExtent l="0" t="0" r="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25577" cy="254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5F2BE22" w14:textId="64E6A870" w:rsidR="007D1E8C" w:rsidRDefault="00BA0C0A" w:rsidP="007D1E8C">
      <w:pPr>
        <w:jc w:val="center"/>
      </w:pPr>
      <w:r>
        <w:rPr>
          <w:noProof/>
        </w:rPr>
        <w:drawing>
          <wp:inline distT="0" distB="0" distL="0" distR="0" wp14:anchorId="7FD8B7A3" wp14:editId="385D53DA">
            <wp:extent cx="4587157" cy="2906485"/>
            <wp:effectExtent l="0" t="0" r="4445" b="825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95694" cy="2911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lastRenderedPageBreak/>
        <w:t>（</w:t>
      </w:r>
      <w:r>
        <w:t>3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6F77F5" w14:textId="77777777" w:rsidR="00745386" w:rsidRDefault="00745386" w:rsidP="00AA6EF5">
      <w:r>
        <w:separator/>
      </w:r>
    </w:p>
  </w:endnote>
  <w:endnote w:type="continuationSeparator" w:id="0">
    <w:p w14:paraId="147254B4" w14:textId="77777777" w:rsidR="00745386" w:rsidRDefault="00745386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4EB327" w14:textId="77777777" w:rsidR="00745386" w:rsidRDefault="00745386" w:rsidP="00AA6EF5">
      <w:r>
        <w:separator/>
      </w:r>
    </w:p>
  </w:footnote>
  <w:footnote w:type="continuationSeparator" w:id="0">
    <w:p w14:paraId="04A05CA8" w14:textId="77777777" w:rsidR="00745386" w:rsidRDefault="00745386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25DE"/>
    <w:rsid w:val="0011204C"/>
    <w:rsid w:val="00125EFF"/>
    <w:rsid w:val="00141DB9"/>
    <w:rsid w:val="0015130A"/>
    <w:rsid w:val="001549AF"/>
    <w:rsid w:val="00166795"/>
    <w:rsid w:val="00174DF8"/>
    <w:rsid w:val="0018003E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15C5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32138"/>
    <w:rsid w:val="003638AA"/>
    <w:rsid w:val="00375536"/>
    <w:rsid w:val="0038222F"/>
    <w:rsid w:val="003B5DEA"/>
    <w:rsid w:val="003E24C9"/>
    <w:rsid w:val="00405741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4CBF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70579C"/>
    <w:rsid w:val="00713E8A"/>
    <w:rsid w:val="00745386"/>
    <w:rsid w:val="00747814"/>
    <w:rsid w:val="00784A90"/>
    <w:rsid w:val="00792755"/>
    <w:rsid w:val="007C0E97"/>
    <w:rsid w:val="007D1E8C"/>
    <w:rsid w:val="007D48E9"/>
    <w:rsid w:val="007E0EE6"/>
    <w:rsid w:val="007E7918"/>
    <w:rsid w:val="007F6D25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922265"/>
    <w:rsid w:val="00925D6B"/>
    <w:rsid w:val="00927108"/>
    <w:rsid w:val="009341E2"/>
    <w:rsid w:val="0095494D"/>
    <w:rsid w:val="00985269"/>
    <w:rsid w:val="00986347"/>
    <w:rsid w:val="009943DB"/>
    <w:rsid w:val="009A4CD9"/>
    <w:rsid w:val="009D0045"/>
    <w:rsid w:val="009E17D8"/>
    <w:rsid w:val="00A10933"/>
    <w:rsid w:val="00A34889"/>
    <w:rsid w:val="00A37C58"/>
    <w:rsid w:val="00A652C3"/>
    <w:rsid w:val="00A94DE7"/>
    <w:rsid w:val="00AA6EF5"/>
    <w:rsid w:val="00AC30AE"/>
    <w:rsid w:val="00AE4DFB"/>
    <w:rsid w:val="00AF1164"/>
    <w:rsid w:val="00AF3233"/>
    <w:rsid w:val="00B07153"/>
    <w:rsid w:val="00B406D3"/>
    <w:rsid w:val="00B4144D"/>
    <w:rsid w:val="00B8703F"/>
    <w:rsid w:val="00B91801"/>
    <w:rsid w:val="00BA0C0A"/>
    <w:rsid w:val="00BA3AF5"/>
    <w:rsid w:val="00BB0F41"/>
    <w:rsid w:val="00BB11F0"/>
    <w:rsid w:val="00BB698D"/>
    <w:rsid w:val="00BF37B6"/>
    <w:rsid w:val="00C02D94"/>
    <w:rsid w:val="00C12B8D"/>
    <w:rsid w:val="00C45090"/>
    <w:rsid w:val="00C74BC6"/>
    <w:rsid w:val="00CA0DCC"/>
    <w:rsid w:val="00CC24D4"/>
    <w:rsid w:val="00CC78B9"/>
    <w:rsid w:val="00CD672E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F6BC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image" Target="media/image39.png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8</TotalTime>
  <Pages>26</Pages>
  <Words>2652</Words>
  <Characters>15117</Characters>
  <Application>Microsoft Office Word</Application>
  <DocSecurity>0</DocSecurity>
  <Lines>125</Lines>
  <Paragraphs>35</Paragraphs>
  <ScaleCrop>false</ScaleCrop>
  <Company/>
  <LinksUpToDate>false</LinksUpToDate>
  <CharactersWithSpaces>17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128</cp:revision>
  <dcterms:created xsi:type="dcterms:W3CDTF">2021-08-09T11:56:00Z</dcterms:created>
  <dcterms:modified xsi:type="dcterms:W3CDTF">2021-09-11T00:12:00Z</dcterms:modified>
</cp:coreProperties>
</file>